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ойкову Александру Юр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59:01:1715086:135Пермский край, г. Пермь, с/к «Репка», ул. Набережная, 80а, участок 42 (кад. №59:01:1715086:13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ойкову Александру Юрь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59850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ойков А. Ю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